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238412" w14:textId="77777777" w:rsidR="00FA6FF6" w:rsidRPr="006D7D73" w:rsidRDefault="00FA6FF6" w:rsidP="000E4FF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4860"/>
        <w:gridCol w:w="1268"/>
        <w:gridCol w:w="1061"/>
        <w:gridCol w:w="1059"/>
      </w:tblGrid>
      <w:tr w:rsidR="00FA6FF6" w:rsidRPr="006D7D73" w14:paraId="342EF749" w14:textId="77777777" w:rsidTr="001F157E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8E6EFF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車管理作業—校車支援申請"/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44F8EA" w14:textId="77777777" w:rsidR="00FA6FF6" w:rsidRPr="006D7D73" w:rsidRDefault="00FA6FF6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36"/>
            <w:bookmarkStart w:id="2" w:name="_Toc92798125"/>
            <w:r w:rsidRPr="006D7D73">
              <w:rPr>
                <w:rStyle w:val="a3"/>
                <w:rFonts w:hint="eastAsia"/>
              </w:rPr>
              <w:t>1130-003-1校車管理作業—校車支援申請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0DFF6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F0BD673" w14:textId="77777777" w:rsidR="00FA6FF6" w:rsidRPr="006D7D73" w:rsidRDefault="00FA6FF6" w:rsidP="001F157E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FA6FF6" w:rsidRPr="006D7D73" w14:paraId="4C679F2E" w14:textId="77777777" w:rsidTr="001F157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D16897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A61DC1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D0581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D0688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47251D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A6FF6" w:rsidRPr="006D7D73" w14:paraId="051F3F20" w14:textId="77777777" w:rsidTr="001F157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5272CA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0A895E" w14:textId="77777777" w:rsidR="00FA6FF6" w:rsidRPr="006D7D73" w:rsidRDefault="00FA6FF6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B44E11F" w14:textId="77777777" w:rsidR="00FA6FF6" w:rsidRPr="006D7D73" w:rsidRDefault="00FA6FF6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C7D3368" w14:textId="77777777" w:rsidR="00FA6FF6" w:rsidRPr="006D7D73" w:rsidRDefault="00FA6FF6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A121E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05F3F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6D609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FF6" w:rsidRPr="006D7D73" w14:paraId="4D775EA3" w14:textId="77777777" w:rsidTr="001F157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C55FEE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FDF4DF" w14:textId="77777777" w:rsidR="00FA6FF6" w:rsidRPr="006D7D73" w:rsidRDefault="00FA6FF6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103學年度內控委員建議，「校車申請作業」修改為「校車管理作業-校車支援申請」。</w:t>
            </w:r>
          </w:p>
          <w:p w14:paraId="49A7C675" w14:textId="77777777" w:rsidR="00FA6FF6" w:rsidRPr="006D7D73" w:rsidRDefault="00FA6FF6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475603A" w14:textId="77777777" w:rsidR="00FA6FF6" w:rsidRPr="006D7D73" w:rsidRDefault="00FA6FF6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內部控制文件名稱修改為「校車支援申請」。</w:t>
            </w:r>
          </w:p>
          <w:p w14:paraId="65F97639" w14:textId="77777777" w:rsidR="00FA6FF6" w:rsidRPr="006D7D73" w:rsidRDefault="00FA6FF6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抬頭修改為「校車支援申請」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394ACA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F6F84E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A0A8C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FF6" w:rsidRPr="006D7D73" w14:paraId="2AD51ED6" w14:textId="77777777" w:rsidTr="001F157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76819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562053" w14:textId="77777777" w:rsidR="00FA6FF6" w:rsidRPr="006D7D73" w:rsidRDefault="00FA6FF6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106學年度內部控制作業董事會監察人建議，增加註明派車事由。</w:t>
            </w:r>
          </w:p>
          <w:p w14:paraId="3B22D8E9" w14:textId="77777777" w:rsidR="00FA6FF6" w:rsidRPr="006D7D73" w:rsidRDefault="00FA6FF6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2E8246F" w14:textId="77777777" w:rsidR="00FA6FF6" w:rsidRPr="006D7D73" w:rsidRDefault="00FA6FF6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ECA7C3B" w14:textId="77777777" w:rsidR="00FA6FF6" w:rsidRPr="006D7D73" w:rsidRDefault="00FA6FF6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、2.5.和2.6.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0CCF5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7AB8F0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15867C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4D0CBEC6" w14:textId="77777777" w:rsidR="00FA6FF6" w:rsidRPr="006D7D73" w:rsidRDefault="00FA6FF6" w:rsidP="000E4FF8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CFF9342" w14:textId="77777777" w:rsidR="00FA6FF6" w:rsidRPr="006D7D73" w:rsidRDefault="00FA6FF6" w:rsidP="000E4FF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3CC5EF" wp14:editId="4F825AE8">
                <wp:simplePos x="0" y="0"/>
                <wp:positionH relativeFrom="column">
                  <wp:posOffset>4286250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317" name="文字方塊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E73B5B" w14:textId="77777777" w:rsidR="00FA6FF6" w:rsidRPr="00E966E0" w:rsidRDefault="00FA6FF6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14:paraId="42DD0560" w14:textId="77777777" w:rsidR="00FA6FF6" w:rsidRPr="00E966E0" w:rsidRDefault="00FA6FF6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3CC5EF" id="_x0000_t202" coordsize="21600,21600" o:spt="202" path="m,l,21600r21600,l21600,xe">
                <v:stroke joinstyle="miter"/>
                <v:path gradientshapeok="t" o:connecttype="rect"/>
              </v:shapetype>
              <v:shape id="文字方塊 317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JJUlLiAAAADQEAAA8AAABkcnMvZG93bnJldi54&#10;bWxMj8FOwzAQRO9I/IO1SFxQ6xCSQEKcCipxoKAiCqhXN16SiHgdxW4b/p7lBMedGc2+KReT7cUB&#10;R985UnA5j0Ag1c501Ch4f3uY3YDwQZPRvSNU8I0eFtXpSakL4470iodNaASXkC+0gjaEoZDS1y1a&#10;7eduQGLv041WBz7HRppRH7nc9jKOokxa3RF/aPWAyxbrr83eKkjk1t0PS1s/f2zd0+rlIu7Wj7FS&#10;52fT3S2IgFP4C8MvPqNDxUw7tyfjRa8gu055S2Ajya4SEBzJ85ylHUtpypKsSvl/RfUD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8klSUuIAAAANAQAADwAAAAAAAAAAAAAAAACCBAAA&#10;ZHJzL2Rvd25yZXYueG1sUEsFBgAAAAAEAAQA8wAAAJEFAAAAAA==&#10;" fillcolor="white [3201]" stroked="f" strokeweight="1pt">
                <v:textbox>
                  <w:txbxContent>
                    <w:p w14:paraId="75E73B5B" w14:textId="77777777" w:rsidR="00FA6FF6" w:rsidRPr="00E966E0" w:rsidRDefault="00FA6FF6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14:paraId="42DD0560" w14:textId="77777777" w:rsidR="00FA6FF6" w:rsidRPr="00E966E0" w:rsidRDefault="00FA6FF6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4"/>
        <w:gridCol w:w="1217"/>
        <w:gridCol w:w="1289"/>
        <w:gridCol w:w="1022"/>
      </w:tblGrid>
      <w:tr w:rsidR="00FA6FF6" w:rsidRPr="006D7D73" w14:paraId="592618C4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3C1494E" w14:textId="77777777" w:rsidR="00FA6FF6" w:rsidRPr="006D7D73" w:rsidRDefault="00FA6FF6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6FF6" w:rsidRPr="006D7D73" w14:paraId="3A9BFDB5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590F28B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14:paraId="44B5821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24C3354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059CCDF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015590F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14:paraId="5E068152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A6FF6" w:rsidRPr="006D7D73" w14:paraId="2B65E8AE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60D73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管理作業</w:t>
            </w:r>
          </w:p>
          <w:p w14:paraId="572CC68C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C9CED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3810C9C0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71894B4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50DA1F3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70A91C2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B86BF4D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F9C30DA" w14:textId="77777777" w:rsidR="00FA6FF6" w:rsidRPr="006D7D73" w:rsidRDefault="00FA6FF6" w:rsidP="000E4FF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60B0CA3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</w:t>
      </w:r>
      <w:r w:rsidRPr="006D7D73">
        <w:rPr>
          <w:rFonts w:ascii="標楷體" w:eastAsia="標楷體" w:hAnsi="標楷體" w:cs="Times New Roman"/>
          <w:b/>
          <w:szCs w:val="24"/>
        </w:rPr>
        <w:t>.</w:t>
      </w:r>
      <w:r w:rsidRPr="006D7D73">
        <w:rPr>
          <w:rFonts w:ascii="標楷體" w:eastAsia="標楷體" w:hAnsi="標楷體" w:cs="Times New Roman" w:hint="eastAsia"/>
          <w:b/>
          <w:szCs w:val="24"/>
        </w:rPr>
        <w:t>流程圖：</w:t>
      </w:r>
    </w:p>
    <w:p w14:paraId="10F0A35B" w14:textId="77777777" w:rsidR="00FA6FF6" w:rsidRDefault="00FA6FF6" w:rsidP="0026746D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  <w:r w:rsidRPr="006D7D73">
        <w:rPr>
          <w:rFonts w:hAnsi="標楷體"/>
        </w:rPr>
        <w:object w:dxaOrig="8588" w:dyaOrig="12784" w14:anchorId="56E66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2pt;height:554.4pt" o:ole="">
            <v:imagedata r:id="rId5" o:title=""/>
          </v:shape>
          <o:OLEObject Type="Embed" ProgID="Visio.Drawing.11" ShapeID="_x0000_i1025" DrawAspect="Content" ObjectID="_1710886744" r:id="rId6"/>
        </w:object>
      </w:r>
    </w:p>
    <w:p w14:paraId="7AB7A13D" w14:textId="77777777" w:rsidR="00FA6FF6" w:rsidRPr="006D7D73" w:rsidRDefault="00FA6FF6" w:rsidP="0026746D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FA6FF6" w:rsidRPr="006D7D73" w14:paraId="43FE9BC2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1B1906D" w14:textId="77777777" w:rsidR="00FA6FF6" w:rsidRPr="006D7D73" w:rsidRDefault="00FA6FF6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6FF6" w:rsidRPr="006D7D73" w14:paraId="6F61268D" w14:textId="77777777" w:rsidTr="00705B4F">
        <w:trPr>
          <w:jc w:val="center"/>
        </w:trPr>
        <w:tc>
          <w:tcPr>
            <w:tcW w:w="21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AA4C8D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tcBorders>
              <w:left w:val="single" w:sz="2" w:space="0" w:color="auto"/>
            </w:tcBorders>
            <w:vAlign w:val="center"/>
          </w:tcPr>
          <w:p w14:paraId="3547865B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14:paraId="13FA0F54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7B2ABAD1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14DD1B2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14:paraId="1172778D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A6FF6" w:rsidRPr="006D7D73" w14:paraId="7EC95127" w14:textId="77777777" w:rsidTr="00705B4F">
        <w:trPr>
          <w:trHeight w:val="663"/>
          <w:jc w:val="center"/>
        </w:trPr>
        <w:tc>
          <w:tcPr>
            <w:tcW w:w="21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D10D040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管理作業</w:t>
            </w:r>
          </w:p>
          <w:p w14:paraId="0912302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8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9CDCFE3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tcBorders>
              <w:bottom w:val="single" w:sz="12" w:space="0" w:color="auto"/>
            </w:tcBorders>
            <w:vAlign w:val="center"/>
          </w:tcPr>
          <w:p w14:paraId="07AD0625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14:paraId="13D1624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2B41768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1F2D3EA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4BB87766" w14:textId="77777777" w:rsidR="00FA6FF6" w:rsidRPr="006D7D73" w:rsidRDefault="00FA6FF6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C3B41DA" w14:textId="77777777" w:rsidR="00FA6FF6" w:rsidRPr="006D7D73" w:rsidRDefault="00FA6FF6" w:rsidP="000E4FF8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585A0543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1088B69B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承辦人網路下載申請單。</w:t>
      </w:r>
    </w:p>
    <w:p w14:paraId="67D214EC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填寫派車事由、使用時間、地點與搭乘人數。</w:t>
      </w:r>
    </w:p>
    <w:p w14:paraId="01799FEB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主管簽核後交總務處事務組。</w:t>
      </w:r>
    </w:p>
    <w:p w14:paraId="31F8A95A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總務處事務組承辦人分析是否可派車支援。</w:t>
      </w:r>
    </w:p>
    <w:p w14:paraId="2B85B744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可派車支援將申請單陳主管簽核，無法派車通知申請單位承辦人。</w:t>
      </w:r>
    </w:p>
    <w:p w14:paraId="43D47B51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通知司機開車事務及申請單位承辦人。</w:t>
      </w:r>
    </w:p>
    <w:p w14:paraId="498B98D2" w14:textId="77777777" w:rsidR="00FA6FF6" w:rsidRPr="006D7D73" w:rsidRDefault="00FA6FF6" w:rsidP="00FA6FF6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結案申請單存檔。</w:t>
      </w:r>
    </w:p>
    <w:p w14:paraId="0B728FE7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6D7D73">
        <w:rPr>
          <w:rFonts w:ascii="標楷體" w:eastAsia="標楷體" w:hAnsi="標楷體" w:hint="eastAsia"/>
          <w:b/>
        </w:rPr>
        <w:t>：</w:t>
      </w:r>
    </w:p>
    <w:p w14:paraId="45073BB4" w14:textId="77777777" w:rsidR="00FA6FF6" w:rsidRPr="006D7D73" w:rsidRDefault="00FA6FF6" w:rsidP="00FA6F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平時了解車輛狀況、車班安排情形。</w:t>
      </w:r>
    </w:p>
    <w:p w14:paraId="418A375E" w14:textId="77777777" w:rsidR="00FA6FF6" w:rsidRPr="006D7D73" w:rsidRDefault="00FA6FF6" w:rsidP="00FA6F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是否依規定申請。</w:t>
      </w:r>
    </w:p>
    <w:p w14:paraId="6E7AD5DB" w14:textId="77777777" w:rsidR="00FA6FF6" w:rsidRPr="006D7D73" w:rsidRDefault="00FA6FF6" w:rsidP="00FA6F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車輛調派是否符合申請單位需求。</w:t>
      </w:r>
    </w:p>
    <w:p w14:paraId="796B220C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1E06315B" w14:textId="77777777" w:rsidR="00FA6FF6" w:rsidRPr="006D7D73" w:rsidRDefault="00FA6FF6" w:rsidP="00FA6FF6">
      <w:pPr>
        <w:numPr>
          <w:ilvl w:val="1"/>
          <w:numId w:val="3"/>
        </w:numPr>
        <w:tabs>
          <w:tab w:val="clear" w:pos="1080"/>
          <w:tab w:val="left" w:pos="960"/>
          <w:tab w:val="num" w:pos="4123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公務車派車單。</w:t>
      </w:r>
    </w:p>
    <w:p w14:paraId="6EA0216F" w14:textId="77777777" w:rsidR="00FA6FF6" w:rsidRPr="006D7D73" w:rsidRDefault="00FA6FF6" w:rsidP="000E4FF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102F9411" w14:textId="77777777" w:rsidR="00FA6FF6" w:rsidRPr="006D7D73" w:rsidRDefault="00FA6FF6" w:rsidP="000E4FF8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車輛管理辦法。</w:t>
      </w:r>
    </w:p>
    <w:p w14:paraId="0C5003A8" w14:textId="77777777" w:rsidR="00FA6FF6" w:rsidRPr="006D7D73" w:rsidRDefault="00FA6FF6" w:rsidP="0030115D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74A8EF56" w14:textId="77777777" w:rsidR="00FA6FF6" w:rsidRDefault="00FA6FF6" w:rsidP="00097830">
      <w:pPr>
        <w:rPr>
          <w:rStyle w:val="32"/>
        </w:rPr>
        <w:sectPr w:rsidR="00FA6FF6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FF2B600" w14:textId="77777777" w:rsidR="00623710" w:rsidRDefault="00623710"/>
    <w:sectPr w:rsidR="0062371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733043F"/>
    <w:multiLevelType w:val="multilevel"/>
    <w:tmpl w:val="ECEE17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2423D24"/>
    <w:multiLevelType w:val="multilevel"/>
    <w:tmpl w:val="7F4637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2601B68"/>
    <w:multiLevelType w:val="multilevel"/>
    <w:tmpl w:val="83BEB7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21787849">
    <w:abstractNumId w:val="0"/>
  </w:num>
  <w:num w:numId="2" w16cid:durableId="286204672">
    <w:abstractNumId w:val="1"/>
  </w:num>
  <w:num w:numId="3" w16cid:durableId="17812167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6FF6"/>
    <w:rsid w:val="00623710"/>
    <w:rsid w:val="00AA311D"/>
    <w:rsid w:val="00FA6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44C921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6FF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A6FF6"/>
    <w:rPr>
      <w:color w:val="0563C1" w:themeColor="hyperlink"/>
      <w:u w:val="single"/>
    </w:rPr>
  </w:style>
  <w:style w:type="paragraph" w:styleId="a4">
    <w:name w:val="Block Text"/>
    <w:basedOn w:val="a"/>
    <w:rsid w:val="00FA6FF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FA6FF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A6FF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A6FF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69707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5</Words>
  <Characters>831</Characters>
  <Application>Microsoft Office Word</Application>
  <DocSecurity>0</DocSecurity>
  <Lines>6</Lines>
  <Paragraphs>1</Paragraphs>
  <ScaleCrop>false</ScaleCrop>
  <Company/>
  <LinksUpToDate>false</LinksUpToDate>
  <CharactersWithSpaces>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